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tiff" ContentType="image/tif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280" r:id="rId3"/>
    <p:sldId id="281" r:id="rId4"/>
    <p:sldId id="282" r:id="rId5"/>
    <p:sldId id="285" r:id="rId6"/>
    <p:sldId id="283" r:id="rId7"/>
    <p:sldId id="284" r:id="rId8"/>
    <p:sldId id="257" r:id="rId9"/>
    <p:sldId id="266" r:id="rId10"/>
    <p:sldId id="269" r:id="rId11"/>
    <p:sldId id="267" r:id="rId12"/>
    <p:sldId id="270" r:id="rId13"/>
    <p:sldId id="271" r:id="rId14"/>
    <p:sldId id="272" r:id="rId15"/>
    <p:sldId id="274" r:id="rId16"/>
    <p:sldId id="286" r:id="rId17"/>
    <p:sldId id="276" r:id="rId18"/>
    <p:sldId id="279" r:id="rId19"/>
    <p:sldId id="277" r:id="rId20"/>
    <p:sldId id="264" r:id="rId2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94660"/>
  </p:normalViewPr>
  <p:slideViewPr>
    <p:cSldViewPr>
      <p:cViewPr varScale="1">
        <p:scale>
          <a:sx n="70" d="100"/>
          <a:sy n="70" d="100"/>
        </p:scale>
        <p:origin x="-1206" y="-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1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8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2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July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iayin Zhang, Huawei Technologie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July 2015</a:t>
            </a:r>
            <a:endParaRPr lang="en-US" dirty="0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802.11-15/0826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HE-SIGA transmission for range extension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5-07-12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Table 12"/>
          <p:cNvGraphicFramePr>
            <a:graphicFrameLocks noGrp="1"/>
          </p:cNvGraphicFramePr>
          <p:nvPr/>
        </p:nvGraphicFramePr>
        <p:xfrm>
          <a:off x="971600" y="2546257"/>
          <a:ext cx="7467600" cy="3403023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3813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Zhang</a:t>
                      </a: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3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un Z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zhujun75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22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ink budge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In SS4, 95% BSS STAs have long term SNR in DL larger than 3dB, according to the calibrated system level simulation.</a:t>
            </a:r>
          </a:p>
          <a:p>
            <a:pPr lvl="1"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755576" y="3645024"/>
          <a:ext cx="3048000" cy="195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</a:tblGrid>
              <a:tr h="3231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cenario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5% percentile long term DL SNR (dB)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1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2.45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2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9.58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3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6.6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6211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SS4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2769" name="图片 4" descr="image0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95936" y="3284985"/>
            <a:ext cx="4896544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 evaluation in </a:t>
            </a:r>
            <a:r>
              <a:rPr lang="en-US" altLang="zh-CN" dirty="0" err="1" smtClean="0"/>
              <a:t>UMi</a:t>
            </a:r>
            <a:r>
              <a:rPr lang="en-US" altLang="zh-CN" dirty="0" smtClean="0"/>
              <a:t> NLO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We observed HE-SIG-A is not reliable compared with repeated L-SIG, if HE-SIG-A is 2 symbols long and use  MCS0.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5436097" y="3429000"/>
            <a:ext cx="316835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ssumptions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SISO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UMi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-NLO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Real Channel Estimation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Real T/F sync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altLang="zh-CN" sz="2000" kern="0" dirty="0" smtClean="0">
                <a:solidFill>
                  <a:sysClr val="windowText" lastClr="000000"/>
                </a:solidFill>
              </a:rPr>
              <a:t> CFO/PN switch on</a:t>
            </a:r>
          </a:p>
        </p:txBody>
      </p:sp>
      <p:pic>
        <p:nvPicPr>
          <p:cNvPr id="50177" name="Picture 1" descr="C:\Users\z00275092\AppData\Local\Microsoft\Windows\Temporary Internet Files\Content.Outlook\ZANAQ7RE\page5 (4)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7745" y="2996952"/>
            <a:ext cx="5073847" cy="341750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ange extension mode with repeti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The time repetition (similar as L-SIG repetition) can only achieve power gain by soft combining the successively received signals. </a:t>
            </a:r>
          </a:p>
          <a:p>
            <a:pPr marL="742950" lvl="2" indent="-342900">
              <a:buFont typeface="Times New Roman" pitchFamily="18" charset="0"/>
              <a:buChar char="−"/>
            </a:pPr>
            <a:r>
              <a:rPr lang="en-US" altLang="zh-CN" sz="2200" dirty="0" smtClean="0"/>
              <a:t>2 successive OFDM symbol almost suffers same channel fading due to almost static environment.</a:t>
            </a:r>
          </a:p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HE-SIG-A requires more SNR gain than L-SIG considering HE-SIG-A will have twice the packet length of L-SIG.</a:t>
            </a:r>
          </a:p>
          <a:p>
            <a:pPr marL="342900" lvl="1" indent="-342900">
              <a:buFont typeface="Times New Roman" pitchFamily="16" charset="0"/>
              <a:buChar char="•"/>
            </a:pPr>
            <a:r>
              <a:rPr lang="en-US" altLang="zh-CN" sz="2400" b="1" dirty="0" smtClean="0"/>
              <a:t>Additional frequency diversity gain can be achieved if the repeated HE-SIG-A symbols have different tone mapping.</a:t>
            </a:r>
          </a:p>
          <a:p>
            <a:pPr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ansmitter of HE-SIG-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We propose to use the time repetition and bypassing the bit 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of repeated HE-SIG-A symbols to enhance robustness of HE-SIG-A in outdoor scenarios. 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755576" y="3628256"/>
          <a:ext cx="7782894" cy="1960984"/>
        </p:xfrm>
        <a:graphic>
          <a:graphicData uri="http://schemas.openxmlformats.org/presentationml/2006/ole">
            <p:oleObj spid="_x0000_s23554" name="Visio" r:id="rId3" imgW="6897434" imgH="204254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eiver of HE-SIG-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Correspondingly, the receiver can reuse the existing hardware as much as possible</a:t>
            </a:r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It can bypass the de-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for the repeated symbol</a:t>
            </a:r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The soft combining is same as that in the L-SIG repetition scheme agreed in the group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98609" y="4005064"/>
          <a:ext cx="8349855" cy="1944216"/>
        </p:xfrm>
        <a:graphic>
          <a:graphicData uri="http://schemas.openxmlformats.org/presentationml/2006/ole">
            <p:oleObj spid="_x0000_s24578" name="Visio" r:id="rId3" imgW="7144607" imgH="195567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7" name="Picture 1" descr="C:\Users\z00275092\AppData\Local\Microsoft\Windows\Temporary Internet Files\Content.Outlook\ZANAQ7RE\page10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944" y="2083643"/>
            <a:ext cx="5076056" cy="3937645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formance evalu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981200"/>
            <a:ext cx="3958208" cy="4256112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Some observations from simulation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he proposed HE-SIGA RE mode can provide </a:t>
            </a:r>
            <a:r>
              <a:rPr lang="en-US" altLang="zh-CN" dirty="0" smtClean="0">
                <a:solidFill>
                  <a:srgbClr val="FF0000"/>
                </a:solidFill>
              </a:rPr>
              <a:t>at most 3.5dB gain @10% PER(and 6 dB gain @ 1% PER) </a:t>
            </a:r>
            <a:r>
              <a:rPr lang="en-US" altLang="zh-CN" dirty="0" smtClean="0"/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dirty="0" smtClean="0"/>
              <a:t>The proposed HE-SIGA RE mode can provide </a:t>
            </a:r>
            <a:r>
              <a:rPr lang="en-US" altLang="zh-CN" dirty="0" smtClean="0">
                <a:solidFill>
                  <a:srgbClr val="FF0000"/>
                </a:solidFill>
              </a:rPr>
              <a:t>balanced performance with L-SIG+RL-SIG</a:t>
            </a:r>
            <a:r>
              <a:rPr lang="en-US" altLang="zh-CN" dirty="0" smtClean="0"/>
              <a:t>.</a:t>
            </a:r>
          </a:p>
          <a:p>
            <a:pPr lvl="1">
              <a:buFont typeface="Arial" pitchFamily="34" charset="0"/>
              <a:buChar char="•"/>
            </a:pPr>
            <a:endParaRPr lang="en-US" altLang="zh-CN" dirty="0" smtClean="0"/>
          </a:p>
          <a:p>
            <a:pPr lvl="1">
              <a:buFont typeface="Arial" pitchFamily="34" charset="0"/>
              <a:buChar char="•"/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rformance with 2TX and 4TX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en-US" altLang="zh-CN" dirty="0" smtClean="0"/>
              <a:t>We observed similar performance gain in 2Tx and 4Tx scenario when legacy CSD value is used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pic>
        <p:nvPicPr>
          <p:cNvPr id="9" name="Picture 2" descr="D:\z00240375\11-15-0826-00-00ax-he-siga-transmission-for-range-extension\page11b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924944"/>
            <a:ext cx="4752528" cy="3414346"/>
          </a:xfrm>
          <a:prstGeom prst="rect">
            <a:avLst/>
          </a:prstGeom>
          <a:noFill/>
        </p:spPr>
      </p:pic>
      <p:pic>
        <p:nvPicPr>
          <p:cNvPr id="52225" name="Picture 1" descr="C:\Users\z00275092\AppData\Local\Microsoft\Windows\Temporary Internet Files\Content.Outlook\ZANAQ7RE\page11c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2924944"/>
            <a:ext cx="4716016" cy="340898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de indic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1"/>
            <a:ext cx="7770813" cy="2887960"/>
          </a:xfrm>
        </p:spPr>
        <p:txBody>
          <a:bodyPr>
            <a:normAutofit fontScale="92500"/>
          </a:bodyPr>
          <a:lstStyle/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The 2-symbol HE-SIG-A with MCS0 can meet the requirement for most BSS STA in indoor scenarios , such as SS1~3.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Range extension of HE-SIG-A is required in outdoor scenario (SS4) or large coverage scenario, at the cost of more overhead. 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200" dirty="0" smtClean="0"/>
              <a:t>AP can decide whether using range extension according to the network deployment or channel measurement. </a:t>
            </a:r>
          </a:p>
          <a:p>
            <a:pPr lvl="0" defTabSz="914400" eaLnBrk="0" hangingPunct="0">
              <a:spcBef>
                <a:spcPct val="20000"/>
              </a:spcBef>
              <a:buClrTx/>
              <a:buSzTx/>
              <a:buFontTx/>
              <a:buChar char="•"/>
            </a:pPr>
            <a:r>
              <a:rPr lang="en-US" altLang="zh-CN" sz="2000" dirty="0" smtClean="0"/>
              <a:t>Range extension mode should be indicated before HE-SIGA.</a:t>
            </a:r>
            <a:endParaRPr lang="en-US" altLang="zh-CN" sz="2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/>
        </p:nvGraphicFramePr>
        <p:xfrm>
          <a:off x="1066800" y="4837113"/>
          <a:ext cx="7405687" cy="649287"/>
        </p:xfrm>
        <a:graphic>
          <a:graphicData uri="http://schemas.openxmlformats.org/presentationml/2006/ole">
            <p:oleObj spid="_x0000_s25606" name="Visio" r:id="rId3" imgW="4870894" imgH="419195" progId="Visio.Drawing.11">
              <p:embed/>
            </p:oleObj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/>
        </p:nvGraphicFramePr>
        <p:xfrm>
          <a:off x="1066800" y="5638800"/>
          <a:ext cx="7407275" cy="636587"/>
        </p:xfrm>
        <a:graphic>
          <a:graphicData uri="http://schemas.openxmlformats.org/presentationml/2006/ole">
            <p:oleObj spid="_x0000_s25607" name="Visio" r:id="rId4" imgW="4870894" imgH="419195" progId="Visio.Drawing.11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705600" y="5018901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kern="0" dirty="0" smtClean="0">
                <a:solidFill>
                  <a:sysClr val="windowText" lastClr="000000"/>
                </a:solidFill>
              </a:rPr>
              <a:t>Normal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705600" y="5791200"/>
            <a:ext cx="21148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Range extension mode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Repeated HE-SIGA is needed in many use cases including range extension and outdoor channel operation.</a:t>
            </a:r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An implementation friendly repetition method is proposed to harvest the frequency diversity gain.</a:t>
            </a:r>
            <a:endParaRPr lang="zh-CN" altLang="zh-CN" dirty="0" smtClean="0"/>
          </a:p>
          <a:p>
            <a:pPr>
              <a:buFont typeface="Arial" pitchFamily="34" charset="0"/>
              <a:buChar char="•"/>
            </a:pP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Huawe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en-US" altLang="zh-CN" dirty="0" smtClean="0"/>
              <a:t>Do you support that HE-SIG-A should have a repetition mode for range extension?</a:t>
            </a:r>
            <a:endParaRPr lang="zh-CN" altLang="zh-CN" dirty="0" smtClean="0"/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In the repetition mode, HE-SIG-A symbols are repeated once in time. The bit </a:t>
            </a:r>
            <a:r>
              <a:rPr lang="en-US" altLang="zh-CN" dirty="0" err="1" smtClean="0"/>
              <a:t>interleaver</a:t>
            </a:r>
            <a:r>
              <a:rPr lang="en-US" altLang="zh-CN" dirty="0" smtClean="0"/>
              <a:t> is bypassed in the repeated HE-SIG-A symbols? </a:t>
            </a:r>
          </a:p>
          <a:p>
            <a:pPr lvl="1">
              <a:buFont typeface="Times New Roman" pitchFamily="18" charset="0"/>
              <a:buChar char="−"/>
            </a:pPr>
            <a:r>
              <a:rPr lang="en-US" altLang="zh-CN" dirty="0" smtClean="0"/>
              <a:t>The repetition mode should be indicated before HE-SIG-A.</a:t>
            </a:r>
          </a:p>
          <a:p>
            <a:pPr lvl="1">
              <a:buFont typeface="Times New Roman" pitchFamily="18" charset="0"/>
              <a:buChar char="−"/>
            </a:pPr>
            <a:endParaRPr lang="zh-CN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8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47984149"/>
              </p:ext>
            </p:extLst>
          </p:nvPr>
        </p:nvGraphicFramePr>
        <p:xfrm>
          <a:off x="971600" y="2492896"/>
          <a:ext cx="7344816" cy="384500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8963"/>
                <a:gridCol w="1159708"/>
                <a:gridCol w="1623591"/>
                <a:gridCol w="1314335"/>
                <a:gridCol w="177821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ie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jiehu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12"/>
          <p:cNvGraphicFramePr>
            <a:graphicFrameLocks noGrp="1"/>
          </p:cNvGraphicFramePr>
          <p:nvPr/>
        </p:nvGraphicFramePr>
        <p:xfrm>
          <a:off x="971600" y="1197496"/>
          <a:ext cx="7344818" cy="1295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68964"/>
                <a:gridCol w="1159708"/>
                <a:gridCol w="1623592"/>
                <a:gridCol w="1314335"/>
                <a:gridCol w="1778219"/>
              </a:tblGrid>
              <a:tr h="23813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22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80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3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Peter Loc</a:t>
                      </a:r>
                      <a:endParaRPr lang="en-US" altLang="zh-CN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Times New Roman"/>
                          <a:cs typeface="Arial"/>
                        </a:rPr>
                        <a:t>peterloc@iwirelesstech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20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134672" cy="4208463"/>
          </a:xfrm>
          <a:ln/>
        </p:spPr>
        <p:txBody>
          <a:bodyPr/>
          <a:lstStyle/>
          <a:p>
            <a:r>
              <a:rPr lang="en-US" dirty="0" smtClean="0"/>
              <a:t>[1] 11-14-0980-12-00ax-simulation-scenarios</a:t>
            </a:r>
          </a:p>
          <a:p>
            <a:r>
              <a:rPr lang="en-US" dirty="0" smtClean="0"/>
              <a:t>[2] 11-15-0579-00-00ax  preamble design and </a:t>
            </a:r>
            <a:r>
              <a:rPr lang="en-US" dirty="0" err="1" smtClean="0"/>
              <a:t>autodetection</a:t>
            </a:r>
            <a:endParaRPr lang="en-US" dirty="0" smtClean="0"/>
          </a:p>
          <a:p>
            <a:r>
              <a:rPr lang="en-US" dirty="0" smtClean="0"/>
              <a:t>[3] 11-15-0822-00-00ax-SIG-A Structure in 11ax Preamble</a:t>
            </a:r>
          </a:p>
          <a:p>
            <a:r>
              <a:rPr lang="en-US" dirty="0" smtClean="0"/>
              <a:t>[4] </a:t>
            </a:r>
            <a:r>
              <a:rPr lang="en-US" altLang="zh-CN" dirty="0" smtClean="0"/>
              <a:t>11-15-0132-06-00ax-spec-framework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808348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762000" y="1113148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832048" y="842412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908248" y="1147212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7"/>
          <p:cNvGraphicFramePr>
            <a:graphicFrameLocks noGrp="1"/>
          </p:cNvGraphicFramePr>
          <p:nvPr/>
        </p:nvGraphicFramePr>
        <p:xfrm>
          <a:off x="908248" y="4500012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3635" y="1340768"/>
            <a:ext cx="7770813" cy="411321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11" name="Table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425259098"/>
              </p:ext>
            </p:extLst>
          </p:nvPr>
        </p:nvGraphicFramePr>
        <p:xfrm>
          <a:off x="947935" y="3169568"/>
          <a:ext cx="7239000" cy="2479068"/>
        </p:xfrm>
        <a:graphic>
          <a:graphicData uri="http://schemas.openxmlformats.org/drawingml/2006/table">
            <a:tbl>
              <a:tblPr firstRow="1" bandRow="1"/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 rowSpan="9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ariou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75452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Table 10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22578147"/>
              </p:ext>
            </p:extLst>
          </p:nvPr>
        </p:nvGraphicFramePr>
        <p:xfrm>
          <a:off x="947935" y="1340768"/>
          <a:ext cx="7239000" cy="1800780"/>
        </p:xfrm>
        <a:graphic>
          <a:graphicData uri="http://schemas.openxmlformats.org/drawingml/2006/table">
            <a:tbl>
              <a:tblPr firstRow="1" bandRow="1"/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rowSpan="6"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317583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40000"/>
                      </a:srgbClr>
                    </a:solidFill>
                  </a:tcPr>
                </a:tc>
              </a:tr>
              <a:tr h="239170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6" name="标题 18"/>
          <p:cNvSpPr txBox="1">
            <a:spLocks/>
          </p:cNvSpPr>
          <p:nvPr/>
        </p:nvSpPr>
        <p:spPr bwMode="auto">
          <a:xfrm>
            <a:off x="685800" y="763488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标题 18"/>
          <p:cNvSpPr txBox="1">
            <a:spLocks/>
          </p:cNvSpPr>
          <p:nvPr/>
        </p:nvSpPr>
        <p:spPr bwMode="auto">
          <a:xfrm>
            <a:off x="685800" y="763488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762000" y="1232532"/>
          <a:ext cx="7620000" cy="30186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6"/>
          <p:cNvGraphicFramePr>
            <a:graphicFrameLocks noGrp="1"/>
          </p:cNvGraphicFramePr>
          <p:nvPr/>
        </p:nvGraphicFramePr>
        <p:xfrm>
          <a:off x="762000" y="4253519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7" name="标题 18"/>
          <p:cNvSpPr txBox="1">
            <a:spLocks/>
          </p:cNvSpPr>
          <p:nvPr/>
        </p:nvSpPr>
        <p:spPr bwMode="auto">
          <a:xfrm>
            <a:off x="685800" y="609600"/>
            <a:ext cx="7772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uthors (continued)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12"/>
          <p:cNvGraphicFramePr>
            <a:graphicFrameLocks noGrp="1"/>
          </p:cNvGraphicFramePr>
          <p:nvPr/>
        </p:nvGraphicFramePr>
        <p:xfrm>
          <a:off x="381000" y="1193248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8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Outdoor hotspot is one of 11ax scenarios defined in [1], where receivers suffer larger </a:t>
            </a:r>
            <a:r>
              <a:rPr lang="en-GB" dirty="0" err="1" smtClean="0"/>
              <a:t>pathloss</a:t>
            </a:r>
            <a:r>
              <a:rPr lang="en-GB" dirty="0" smtClean="0"/>
              <a:t> and channel delay spread in 2.4 and 5GHz channel than in previous standards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In [2][3], the HE preamble structures are proposed. In this presentation, we investigate the PER of HE-SIG-A performance in </a:t>
            </a:r>
            <a:r>
              <a:rPr lang="en-GB" dirty="0" err="1" smtClean="0"/>
              <a:t>UMi</a:t>
            </a:r>
            <a:r>
              <a:rPr lang="en-GB" dirty="0" smtClean="0"/>
              <a:t> NLOS scenarios.</a:t>
            </a:r>
          </a:p>
          <a:p>
            <a:pPr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A time repetition mode with different tone mapping scheme </a:t>
            </a:r>
            <a:r>
              <a:rPr lang="en-GB" altLang="zh-CN" dirty="0" smtClean="0"/>
              <a:t>for HE-SIG-A symbols</a:t>
            </a:r>
            <a:r>
              <a:rPr lang="en-GB" dirty="0" smtClean="0"/>
              <a:t> is proposed for range extension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 preamble stru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In 11ax SFD[4], HE preamble includes </a:t>
            </a:r>
            <a:r>
              <a:rPr lang="en-GB" altLang="zh-CN" dirty="0" smtClean="0"/>
              <a:t>the legacy preamble (L-STF, L-LTF and L-SIG), HE-SIG-A.</a:t>
            </a:r>
          </a:p>
          <a:p>
            <a:pPr>
              <a:buFont typeface="Arial" pitchFamily="34" charset="0"/>
              <a:buChar char="•"/>
            </a:pPr>
            <a:r>
              <a:rPr lang="en-GB" altLang="zh-CN" dirty="0" smtClean="0"/>
              <a:t>In [2], an RLSIG is proposed for the purpose of 11ax PPDU auto-detection and L-SIG PER enhancement.</a:t>
            </a:r>
          </a:p>
          <a:p>
            <a:pPr>
              <a:buFont typeface="Arial" pitchFamily="34" charset="0"/>
              <a:buChar char="•"/>
            </a:pPr>
            <a:r>
              <a:rPr lang="en-GB" altLang="zh-CN" dirty="0" smtClean="0"/>
              <a:t>In [3], it is proposed that HE-SIG-A is present in all 11ax packets and contains two OFDM symbols long when it uses MCS0.</a:t>
            </a:r>
            <a:endParaRPr lang="en-US" altLang="zh-CN" dirty="0" smtClean="0"/>
          </a:p>
          <a:p>
            <a:pPr>
              <a:buFont typeface="Arial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iayin Zhang, Huawei Technologies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July 2015</a:t>
            </a:r>
            <a:endParaRPr lang="en-GB" dirty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971600" y="5229200"/>
          <a:ext cx="7405688" cy="649287"/>
        </p:xfrm>
        <a:graphic>
          <a:graphicData uri="http://schemas.openxmlformats.org/presentationml/2006/ole">
            <p:oleObj spid="_x0000_s26626" name="Visio" r:id="rId3" imgW="4870813" imgH="418937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802-11-Submission (1)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1)</Template>
  <TotalTime>699</TotalTime>
  <Words>1641</Words>
  <Application>Microsoft Office PowerPoint</Application>
  <PresentationFormat>全屏显示(4:3)</PresentationFormat>
  <Paragraphs>538</Paragraphs>
  <Slides>20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802-11-Submission (1)</vt:lpstr>
      <vt:lpstr>Visio</vt:lpstr>
      <vt:lpstr>HE-SIGA transmission for range extension</vt:lpstr>
      <vt:lpstr>Authors (continued)</vt:lpstr>
      <vt:lpstr>Authors (continued)</vt:lpstr>
      <vt:lpstr>Authors (continued)</vt:lpstr>
      <vt:lpstr>幻灯片 5</vt:lpstr>
      <vt:lpstr>幻灯片 6</vt:lpstr>
      <vt:lpstr>幻灯片 7</vt:lpstr>
      <vt:lpstr>Abstract</vt:lpstr>
      <vt:lpstr>HE preamble structure</vt:lpstr>
      <vt:lpstr>Link budgets</vt:lpstr>
      <vt:lpstr>PER evaluation in UMi NLOS</vt:lpstr>
      <vt:lpstr>Range extension mode with repetition</vt:lpstr>
      <vt:lpstr>Transmitter of HE-SIG-A</vt:lpstr>
      <vt:lpstr>Receiver of HE-SIG-A</vt:lpstr>
      <vt:lpstr>Performance evaluation</vt:lpstr>
      <vt:lpstr>Performance with 2TX and 4TX</vt:lpstr>
      <vt:lpstr>Mode indication</vt:lpstr>
      <vt:lpstr>Conclusion</vt:lpstr>
      <vt:lpstr>Straw Poll</vt:lpstr>
      <vt:lpstr>References</vt:lpstr>
    </vt:vector>
  </TitlesOfParts>
  <Company>Huawei Technologies Co.,Ltd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z00275092</dc:creator>
  <cp:lastModifiedBy>z00275092</cp:lastModifiedBy>
  <cp:revision>54</cp:revision>
  <cp:lastPrinted>1601-01-01T00:00:00Z</cp:lastPrinted>
  <dcterms:created xsi:type="dcterms:W3CDTF">2015-07-11T18:28:29Z</dcterms:created>
  <dcterms:modified xsi:type="dcterms:W3CDTF">2015-07-13T08:47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z31vYVOVXxTf7dTD5q/E2sMEZ8oPBPA+whaJ+5bYUtrGr4KAd6vkq6+wcUPx7tiLHCRiDnXV
92gYPC1QxG22QAad45O6QiNocvgqgYCBQ71cSPGMd7ishsU9xl3tbH7OIlTj+vgx2LDQLKrd
ZTP7l46N6G6t3KRscVYYlpeye4n36ydQ7BDa/5MAxyFWPggxmpmmnGttn+sXa6W5CyoFnazi
kXdQ5w9NCG2KqvA3XQ</vt:lpwstr>
  </property>
  <property fmtid="{D5CDD505-2E9C-101B-9397-08002B2CF9AE}" pid="3" name="_new_ms_pID_725431">
    <vt:lpwstr>1FA+VVh7rvmR7sXYeaW/pz9nLRxuKI5i3MSMqMybK55voN5Lak3Vb2
dLCOKvC26zJK3DSYORXZUbhdCT7dRJEhf2A3U9kvS6keRUZKut+zyyDes7ncbf06jGf8hPP8
Ht+InQKcmxbXG5D5nR9v48wb8CqGmkmyiF7VMjJflNqVd8oDTHqngEpngHbR5ny4crLElg69
3j6V0kyRDkoAVohX5g4NViBGSoNOjyHHdC+4</vt:lpwstr>
  </property>
  <property fmtid="{D5CDD505-2E9C-101B-9397-08002B2CF9AE}" pid="4" name="_new_ms_pID_725432">
    <vt:lpwstr>RXZHmRcZrWuK3F4SeBn+cgndZM850nGfS0Lo
0taSciZv5zeQINl44sdquSs0jQp1E2xvzg38dQ5oqRU6+Ooh6D9amHydVYAsE5eCxIKZNoV9
FV54DUD4cEIcTdjDmWQe6BYrCA/lQMugn65Kq8+FkUi4DDP/CIXPzEjtnWAvXZrw</vt:lpwstr>
  </property>
  <property fmtid="{D5CDD505-2E9C-101B-9397-08002B2CF9AE}" pid="5" name="sflag">
    <vt:lpwstr>1436776198</vt:lpwstr>
  </property>
</Properties>
</file>